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27C4748" w14:textId="77777777" w:rsidR="000D3CE7" w:rsidRPr="00EB5A77" w:rsidRDefault="000D3CE7" w:rsidP="00F321C1">
      <w:pPr>
        <w:spacing w:line="360" w:lineRule="auto"/>
        <w:jc w:val="center"/>
        <w:rPr>
          <w:rStyle w:val="fontstyle01"/>
        </w:rPr>
      </w:pPr>
      <w:r w:rsidRPr="00EB5A77">
        <w:rPr>
          <w:rStyle w:val="fontstyle01"/>
        </w:rPr>
        <w:t>Міністерство освіти і науки України</w:t>
      </w:r>
      <w:r w:rsidRPr="00EB5A77">
        <w:rPr>
          <w:rFonts w:ascii="TimesNewRomanPSMT" w:hAnsi="TimesNewRomanPSMT"/>
          <w:color w:val="000000"/>
          <w:sz w:val="28"/>
          <w:szCs w:val="28"/>
        </w:rPr>
        <w:br/>
      </w:r>
      <w:r w:rsidRPr="00EB5A77">
        <w:rPr>
          <w:rStyle w:val="fontstyle01"/>
        </w:rPr>
        <w:t>Національний технічний університет України «Київський політехнічний</w:t>
      </w:r>
      <w:r w:rsidRPr="00EB5A77">
        <w:rPr>
          <w:rFonts w:ascii="TimesNewRomanPSMT" w:hAnsi="TimesNewRomanPSMT"/>
          <w:color w:val="000000"/>
          <w:sz w:val="28"/>
          <w:szCs w:val="28"/>
        </w:rPr>
        <w:br/>
      </w:r>
      <w:r w:rsidRPr="00EB5A77">
        <w:rPr>
          <w:rStyle w:val="fontstyle01"/>
        </w:rPr>
        <w:t>інститут імені Ігоря Сікорського"</w:t>
      </w:r>
      <w:r w:rsidRPr="00EB5A77">
        <w:rPr>
          <w:rFonts w:ascii="TimesNewRomanPSMT" w:hAnsi="TimesNewRomanPSMT"/>
          <w:color w:val="000000"/>
          <w:sz w:val="28"/>
          <w:szCs w:val="28"/>
        </w:rPr>
        <w:br/>
      </w:r>
      <w:r w:rsidRPr="00EB5A77">
        <w:rPr>
          <w:rStyle w:val="fontstyle01"/>
        </w:rPr>
        <w:t>Факультет інформатики та обчислювальної техніки</w:t>
      </w:r>
      <w:r w:rsidRPr="00EB5A77">
        <w:rPr>
          <w:rFonts w:ascii="TimesNewRomanPSMT" w:hAnsi="TimesNewRomanPSMT"/>
          <w:color w:val="000000"/>
          <w:sz w:val="28"/>
          <w:szCs w:val="28"/>
        </w:rPr>
        <w:br/>
      </w:r>
      <w:r w:rsidRPr="00EB5A77">
        <w:rPr>
          <w:rStyle w:val="fontstyle01"/>
        </w:rPr>
        <w:t>Кафедра інформатики та програмної інженерії</w:t>
      </w:r>
    </w:p>
    <w:p w14:paraId="2FF49597" w14:textId="77777777" w:rsidR="000D3CE7" w:rsidRPr="00EB5A77" w:rsidRDefault="000D3CE7" w:rsidP="00F321C1">
      <w:pPr>
        <w:spacing w:line="360" w:lineRule="auto"/>
        <w:jc w:val="center"/>
        <w:rPr>
          <w:rStyle w:val="fontstyle01"/>
        </w:rPr>
      </w:pPr>
      <w:r w:rsidRPr="00EB5A77">
        <w:rPr>
          <w:rFonts w:ascii="TimesNewRomanPSMT" w:hAnsi="TimesNewRomanPSMT"/>
          <w:color w:val="000000"/>
          <w:sz w:val="28"/>
          <w:szCs w:val="28"/>
        </w:rPr>
        <w:br/>
      </w:r>
      <w:r w:rsidRPr="00EB5A77">
        <w:rPr>
          <w:rStyle w:val="fontstyle01"/>
        </w:rPr>
        <w:t>Звіт</w:t>
      </w:r>
      <w:r w:rsidRPr="00EB5A77">
        <w:rPr>
          <w:rFonts w:ascii="TimesNewRomanPSMT" w:hAnsi="TimesNewRomanPSMT"/>
          <w:color w:val="000000"/>
          <w:sz w:val="28"/>
          <w:szCs w:val="28"/>
        </w:rPr>
        <w:br/>
      </w:r>
      <w:r w:rsidRPr="00EB5A77">
        <w:rPr>
          <w:rStyle w:val="fontstyle01"/>
        </w:rPr>
        <w:t>з лабораторної роботи № 1 з дисципліни</w:t>
      </w:r>
      <w:r w:rsidRPr="00EB5A77">
        <w:rPr>
          <w:rFonts w:ascii="TimesNewRomanPSMT" w:hAnsi="TimesNewRomanPSMT"/>
          <w:color w:val="000000"/>
          <w:sz w:val="28"/>
          <w:szCs w:val="28"/>
        </w:rPr>
        <w:br/>
      </w:r>
      <w:r w:rsidRPr="00EB5A77">
        <w:rPr>
          <w:rStyle w:val="fontstyle01"/>
        </w:rPr>
        <w:t>«Алгоритми та структури даних-1.</w:t>
      </w:r>
      <w:r w:rsidRPr="00EB5A77">
        <w:rPr>
          <w:rFonts w:ascii="TimesNewRomanPSMT" w:hAnsi="TimesNewRomanPSMT"/>
          <w:color w:val="000000"/>
          <w:sz w:val="28"/>
          <w:szCs w:val="28"/>
        </w:rPr>
        <w:br/>
      </w:r>
      <w:r w:rsidRPr="00EB5A77">
        <w:rPr>
          <w:rStyle w:val="fontstyle01"/>
        </w:rPr>
        <w:t>Основи алгоритмізації»</w:t>
      </w:r>
      <w:r w:rsidRPr="00EB5A77">
        <w:rPr>
          <w:rFonts w:ascii="TimesNewRomanPSMT" w:hAnsi="TimesNewRomanPSMT"/>
          <w:color w:val="000000"/>
          <w:sz w:val="28"/>
          <w:szCs w:val="28"/>
        </w:rPr>
        <w:br/>
      </w:r>
      <w:r w:rsidRPr="00EB5A77">
        <w:rPr>
          <w:rStyle w:val="fontstyle01"/>
        </w:rPr>
        <w:t>«Дослідження лінійних алгоритмів»</w:t>
      </w:r>
    </w:p>
    <w:p w14:paraId="1B4E3A16" w14:textId="561E83A9" w:rsidR="000D3CE7" w:rsidRPr="00EB5A77" w:rsidRDefault="000D3CE7" w:rsidP="00F321C1">
      <w:pPr>
        <w:spacing w:line="360" w:lineRule="auto"/>
        <w:jc w:val="center"/>
        <w:rPr>
          <w:rStyle w:val="fontstyle01"/>
        </w:rPr>
      </w:pPr>
      <w:r w:rsidRPr="00EB5A77">
        <w:rPr>
          <w:rFonts w:ascii="TimesNewRomanPSMT" w:hAnsi="TimesNewRomanPSMT"/>
          <w:color w:val="000000"/>
          <w:sz w:val="28"/>
          <w:szCs w:val="28"/>
        </w:rPr>
        <w:br/>
      </w:r>
      <w:r w:rsidRPr="00EB5A77">
        <w:rPr>
          <w:rStyle w:val="fontstyle01"/>
        </w:rPr>
        <w:t>Варіант__16__</w:t>
      </w:r>
    </w:p>
    <w:p w14:paraId="47EBEFEB" w14:textId="51ECF6BA" w:rsidR="000D3CE7" w:rsidRPr="00EB5A77" w:rsidRDefault="000D3CE7" w:rsidP="00F321C1">
      <w:pPr>
        <w:spacing w:line="360" w:lineRule="auto"/>
        <w:jc w:val="center"/>
        <w:rPr>
          <w:rStyle w:val="fontstyle01"/>
        </w:rPr>
      </w:pPr>
    </w:p>
    <w:p w14:paraId="0AC2258C" w14:textId="77777777" w:rsidR="000D3CE7" w:rsidRPr="00EB5A77" w:rsidRDefault="000D3CE7" w:rsidP="00F321C1">
      <w:pPr>
        <w:spacing w:line="360" w:lineRule="auto"/>
        <w:jc w:val="center"/>
        <w:rPr>
          <w:rStyle w:val="fontstyle01"/>
        </w:rPr>
      </w:pPr>
    </w:p>
    <w:p w14:paraId="1907632B" w14:textId="7333E065" w:rsidR="000D3CE7" w:rsidRPr="00EB5A77" w:rsidRDefault="000D3CE7" w:rsidP="00F321C1">
      <w:pPr>
        <w:spacing w:line="360" w:lineRule="auto"/>
        <w:jc w:val="center"/>
        <w:rPr>
          <w:rStyle w:val="fontstyle01"/>
        </w:rPr>
      </w:pPr>
      <w:r w:rsidRPr="00EB5A77">
        <w:rPr>
          <w:rFonts w:ascii="TimesNewRomanPSMT" w:hAnsi="TimesNewRomanPSMT"/>
          <w:color w:val="000000"/>
          <w:sz w:val="28"/>
          <w:szCs w:val="28"/>
        </w:rPr>
        <w:br/>
      </w:r>
      <w:r w:rsidRPr="00EB5A77">
        <w:rPr>
          <w:rStyle w:val="fontstyle01"/>
        </w:rPr>
        <w:t>Виконав студент __ІП-15</w:t>
      </w:r>
      <w:r w:rsidR="00613C5D" w:rsidRPr="00EB5A77">
        <w:rPr>
          <w:rStyle w:val="fontstyle01"/>
        </w:rPr>
        <w:t>,</w:t>
      </w:r>
      <w:r w:rsidRPr="00EB5A77">
        <w:rPr>
          <w:rStyle w:val="fontstyle01"/>
        </w:rPr>
        <w:t>_Куманецька_Ірина_Вікторівна___</w:t>
      </w:r>
      <w:r w:rsidRPr="00EB5A77">
        <w:rPr>
          <w:rFonts w:ascii="TimesNewRomanPSMT" w:hAnsi="TimesNewRomanPSMT"/>
          <w:color w:val="000000"/>
          <w:sz w:val="28"/>
          <w:szCs w:val="28"/>
        </w:rPr>
        <w:br/>
      </w:r>
      <w:r w:rsidRPr="00EB5A77">
        <w:rPr>
          <w:rStyle w:val="fontstyle01"/>
        </w:rPr>
        <w:t>Перевірив ____________________________________</w:t>
      </w:r>
      <w:r w:rsidRPr="00EB5A77">
        <w:rPr>
          <w:rFonts w:ascii="TimesNewRomanPSMT" w:hAnsi="TimesNewRomanPSMT"/>
          <w:color w:val="000000"/>
          <w:sz w:val="28"/>
          <w:szCs w:val="28"/>
        </w:rPr>
        <w:br/>
      </w:r>
    </w:p>
    <w:p w14:paraId="4210299D" w14:textId="77777777" w:rsidR="000D3CE7" w:rsidRPr="00EB5A77" w:rsidRDefault="000D3CE7" w:rsidP="00F321C1">
      <w:pPr>
        <w:spacing w:line="360" w:lineRule="auto"/>
        <w:jc w:val="center"/>
        <w:rPr>
          <w:rStyle w:val="fontstyle01"/>
        </w:rPr>
      </w:pPr>
    </w:p>
    <w:p w14:paraId="421EAE19" w14:textId="77777777" w:rsidR="000D3CE7" w:rsidRPr="00EB5A77" w:rsidRDefault="000D3CE7" w:rsidP="00F321C1">
      <w:pPr>
        <w:spacing w:line="360" w:lineRule="auto"/>
        <w:jc w:val="center"/>
        <w:rPr>
          <w:rStyle w:val="fontstyle01"/>
        </w:rPr>
      </w:pPr>
    </w:p>
    <w:p w14:paraId="49990DC4" w14:textId="77777777" w:rsidR="000D3CE7" w:rsidRPr="00EB5A77" w:rsidRDefault="000D3CE7" w:rsidP="00F321C1">
      <w:pPr>
        <w:spacing w:line="360" w:lineRule="auto"/>
        <w:jc w:val="center"/>
        <w:rPr>
          <w:rStyle w:val="fontstyle01"/>
        </w:rPr>
      </w:pPr>
    </w:p>
    <w:p w14:paraId="39C77459" w14:textId="77777777" w:rsidR="000D3CE7" w:rsidRPr="00EB5A77" w:rsidRDefault="000D3CE7" w:rsidP="00F321C1">
      <w:pPr>
        <w:spacing w:line="360" w:lineRule="auto"/>
        <w:jc w:val="center"/>
        <w:rPr>
          <w:rStyle w:val="fontstyle01"/>
        </w:rPr>
      </w:pPr>
    </w:p>
    <w:p w14:paraId="482E485F" w14:textId="1540C2A4" w:rsidR="000D3CE7" w:rsidRPr="00EB5A77" w:rsidRDefault="000D3CE7" w:rsidP="00F321C1">
      <w:pPr>
        <w:spacing w:line="360" w:lineRule="auto"/>
        <w:jc w:val="center"/>
        <w:rPr>
          <w:rStyle w:val="fontstyle01"/>
        </w:rPr>
      </w:pPr>
      <w:r w:rsidRPr="00EB5A77">
        <w:rPr>
          <w:rStyle w:val="fontstyle01"/>
        </w:rPr>
        <w:t>Київ 2021__</w:t>
      </w:r>
    </w:p>
    <w:p w14:paraId="3B2CAA27" w14:textId="77777777" w:rsidR="00D814C5" w:rsidRPr="00EB5A77" w:rsidRDefault="000D3CE7" w:rsidP="00486710">
      <w:pPr>
        <w:ind w:firstLine="851"/>
        <w:jc w:val="both"/>
        <w:rPr>
          <w:rStyle w:val="fontstyle01"/>
          <w:b/>
          <w:bCs/>
        </w:rPr>
      </w:pPr>
      <w:r w:rsidRPr="00EB5A77">
        <w:rPr>
          <w:rStyle w:val="fontstyle01"/>
        </w:rPr>
        <w:br w:type="page"/>
      </w:r>
      <w:r w:rsidR="00D814C5" w:rsidRPr="00EB5A77">
        <w:rPr>
          <w:rStyle w:val="fontstyle01"/>
          <w:b/>
          <w:bCs/>
        </w:rPr>
        <w:lastRenderedPageBreak/>
        <w:t>Лабораторна робота 1</w:t>
      </w:r>
    </w:p>
    <w:p w14:paraId="3B8875A8" w14:textId="77777777" w:rsidR="00D814C5" w:rsidRPr="00EB5A77" w:rsidRDefault="00D814C5" w:rsidP="00486710">
      <w:pPr>
        <w:ind w:firstLine="851"/>
        <w:jc w:val="both"/>
        <w:rPr>
          <w:rStyle w:val="fontstyle01"/>
          <w:b/>
          <w:bCs/>
        </w:rPr>
      </w:pPr>
      <w:r w:rsidRPr="00EB5A77">
        <w:rPr>
          <w:rStyle w:val="fontstyle01"/>
          <w:b/>
          <w:bCs/>
        </w:rPr>
        <w:t>Дослідження лінійних алгоритмів</w:t>
      </w:r>
    </w:p>
    <w:p w14:paraId="7077C7CB" w14:textId="28347EA0" w:rsidR="000D3CE7" w:rsidRPr="00EB5A77" w:rsidRDefault="00D814C5" w:rsidP="00486710">
      <w:pPr>
        <w:ind w:firstLine="851"/>
        <w:jc w:val="both"/>
        <w:rPr>
          <w:rStyle w:val="fontstyle01"/>
        </w:rPr>
      </w:pPr>
      <w:r w:rsidRPr="00EB5A77">
        <w:rPr>
          <w:rStyle w:val="fontstyle01"/>
          <w:b/>
          <w:bCs/>
        </w:rPr>
        <w:t>Мета</w:t>
      </w:r>
      <w:r w:rsidRPr="00EB5A77">
        <w:rPr>
          <w:rStyle w:val="fontstyle01"/>
        </w:rPr>
        <w:t xml:space="preserve"> – дослідити лінійні програмні специфікації для подання перетворювальних операторів та операторів суперпозиції, набути практичних навичок їх використання під час складання лінійних програмних специфікацій.</w:t>
      </w:r>
    </w:p>
    <w:p w14:paraId="00EA8464" w14:textId="1B4C51FF" w:rsidR="00613C5D" w:rsidRPr="00EB5A77" w:rsidRDefault="00613C5D" w:rsidP="00486710">
      <w:pPr>
        <w:ind w:firstLine="851"/>
        <w:jc w:val="both"/>
        <w:rPr>
          <w:rStyle w:val="fontstyle01"/>
          <w:b/>
          <w:bCs/>
        </w:rPr>
      </w:pPr>
      <w:r w:rsidRPr="00EB5A77">
        <w:rPr>
          <w:rStyle w:val="fontstyle01"/>
          <w:b/>
          <w:bCs/>
        </w:rPr>
        <w:t>Індивідуальне завдання</w:t>
      </w:r>
    </w:p>
    <w:p w14:paraId="59F2657F" w14:textId="26F0B21D" w:rsidR="00613C5D" w:rsidRPr="00EB5A77" w:rsidRDefault="00613C5D" w:rsidP="00486710">
      <w:pPr>
        <w:ind w:firstLine="851"/>
        <w:jc w:val="both"/>
        <w:rPr>
          <w:rStyle w:val="fontstyle01"/>
          <w:b/>
          <w:bCs/>
        </w:rPr>
      </w:pPr>
      <w:r w:rsidRPr="00EB5A77">
        <w:rPr>
          <w:rStyle w:val="fontstyle01"/>
          <w:b/>
          <w:bCs/>
        </w:rPr>
        <w:t>Варіант 16</w:t>
      </w:r>
    </w:p>
    <w:p w14:paraId="7AEDCC30" w14:textId="1B9B402F" w:rsidR="00613C5D" w:rsidRPr="00EB5A77" w:rsidRDefault="00613C5D" w:rsidP="00486710">
      <w:pPr>
        <w:ind w:firstLine="851"/>
        <w:jc w:val="both"/>
        <w:rPr>
          <w:rStyle w:val="fontstyle01"/>
          <w:b/>
          <w:bCs/>
        </w:rPr>
      </w:pPr>
      <w:r w:rsidRPr="00EB5A77">
        <w:rPr>
          <w:rStyle w:val="fontstyle01"/>
          <w:b/>
          <w:bCs/>
        </w:rPr>
        <w:t>Постановка задачі</w:t>
      </w:r>
    </w:p>
    <w:p w14:paraId="2DFA012D" w14:textId="50148A3B" w:rsidR="00613C5D" w:rsidRPr="00EB5A77" w:rsidRDefault="00613C5D" w:rsidP="00486710">
      <w:pPr>
        <w:ind w:firstLine="851"/>
        <w:jc w:val="both"/>
        <w:rPr>
          <w:rStyle w:val="fontstyle01"/>
        </w:rPr>
      </w:pPr>
      <w:r w:rsidRPr="00EB5A77">
        <w:rPr>
          <w:rStyle w:val="fontstyle01"/>
        </w:rPr>
        <w:t>Вирахувати значення температури за шкалою Фаренгейта та Кельвіна, використовуючи початкове значення за шкалою Цельсія та відповідний математичний апарат.</w:t>
      </w:r>
    </w:p>
    <w:p w14:paraId="3F07CF14" w14:textId="6BEA7003" w:rsidR="00613C5D" w:rsidRPr="00EB5A77" w:rsidRDefault="00613C5D" w:rsidP="00486710">
      <w:pPr>
        <w:ind w:firstLine="851"/>
        <w:jc w:val="both"/>
        <w:rPr>
          <w:rStyle w:val="fontstyle01"/>
        </w:rPr>
      </w:pPr>
      <w:r w:rsidRPr="00EB5A77">
        <w:rPr>
          <w:rStyle w:val="fontstyle01"/>
        </w:rPr>
        <w:t>Результатом розв’язку є два числових значення.</w:t>
      </w:r>
    </w:p>
    <w:p w14:paraId="1BD80540" w14:textId="6F11852B" w:rsidR="00613C5D" w:rsidRPr="00EB5A77" w:rsidRDefault="00613C5D" w:rsidP="00486710">
      <w:pPr>
        <w:ind w:firstLine="851"/>
        <w:jc w:val="both"/>
        <w:rPr>
          <w:rStyle w:val="fontstyle01"/>
          <w:b/>
          <w:bCs/>
        </w:rPr>
      </w:pPr>
      <w:r w:rsidRPr="00EB5A77">
        <w:rPr>
          <w:rStyle w:val="fontstyle01"/>
          <w:b/>
          <w:bCs/>
        </w:rPr>
        <w:t>Побудова математичної моделі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3256"/>
        <w:gridCol w:w="2126"/>
        <w:gridCol w:w="1285"/>
        <w:gridCol w:w="3012"/>
      </w:tblGrid>
      <w:tr w:rsidR="00DA406B" w:rsidRPr="00EB5A77" w14:paraId="3F617001" w14:textId="77777777" w:rsidTr="00CE414B">
        <w:tc>
          <w:tcPr>
            <w:tcW w:w="3256" w:type="dxa"/>
            <w:shd w:val="clear" w:color="auto" w:fill="D0CECE" w:themeFill="background2" w:themeFillShade="E6"/>
          </w:tcPr>
          <w:p w14:paraId="629B03B0" w14:textId="0F4BDF5A" w:rsidR="00DA406B" w:rsidRPr="00EB5A77" w:rsidRDefault="00EB5A77" w:rsidP="00486710">
            <w:pPr>
              <w:jc w:val="both"/>
              <w:rPr>
                <w:rStyle w:val="fontstyle01"/>
                <w:b/>
                <w:bCs/>
              </w:rPr>
            </w:pPr>
            <w:r w:rsidRPr="00EB5A77">
              <w:rPr>
                <w:rStyle w:val="fontstyle01"/>
                <w:b/>
                <w:bCs/>
              </w:rPr>
              <w:t>Змінна</w:t>
            </w:r>
          </w:p>
        </w:tc>
        <w:tc>
          <w:tcPr>
            <w:tcW w:w="2126" w:type="dxa"/>
            <w:shd w:val="clear" w:color="auto" w:fill="D0CECE" w:themeFill="background2" w:themeFillShade="E6"/>
          </w:tcPr>
          <w:p w14:paraId="6FE953EC" w14:textId="706177C1" w:rsidR="00DA406B" w:rsidRPr="00EB5A77" w:rsidRDefault="00EB5A77" w:rsidP="00486710">
            <w:pPr>
              <w:jc w:val="both"/>
              <w:rPr>
                <w:rStyle w:val="fontstyle01"/>
                <w:b/>
                <w:bCs/>
              </w:rPr>
            </w:pPr>
            <w:r w:rsidRPr="00EB5A77">
              <w:rPr>
                <w:rStyle w:val="fontstyle01"/>
                <w:b/>
                <w:bCs/>
              </w:rPr>
              <w:t>Тип</w:t>
            </w:r>
          </w:p>
        </w:tc>
        <w:tc>
          <w:tcPr>
            <w:tcW w:w="1285" w:type="dxa"/>
            <w:shd w:val="clear" w:color="auto" w:fill="D0CECE" w:themeFill="background2" w:themeFillShade="E6"/>
          </w:tcPr>
          <w:p w14:paraId="65456E88" w14:textId="616B3D16" w:rsidR="00DA406B" w:rsidRPr="00EB5A77" w:rsidRDefault="00EB5A77" w:rsidP="00486710">
            <w:pPr>
              <w:jc w:val="both"/>
              <w:rPr>
                <w:rStyle w:val="fontstyle01"/>
                <w:b/>
                <w:bCs/>
              </w:rPr>
            </w:pPr>
            <w:r w:rsidRPr="00EB5A77">
              <w:rPr>
                <w:rStyle w:val="fontstyle01"/>
                <w:b/>
                <w:bCs/>
              </w:rPr>
              <w:t>Ім'я</w:t>
            </w:r>
          </w:p>
        </w:tc>
        <w:tc>
          <w:tcPr>
            <w:tcW w:w="3012" w:type="dxa"/>
            <w:shd w:val="clear" w:color="auto" w:fill="D0CECE" w:themeFill="background2" w:themeFillShade="E6"/>
          </w:tcPr>
          <w:p w14:paraId="33AE4387" w14:textId="6B314801" w:rsidR="00DA406B" w:rsidRPr="00EB5A77" w:rsidRDefault="00EB5A77" w:rsidP="00486710">
            <w:pPr>
              <w:jc w:val="both"/>
              <w:rPr>
                <w:rStyle w:val="fontstyle01"/>
                <w:b/>
                <w:bCs/>
              </w:rPr>
            </w:pPr>
            <w:r w:rsidRPr="00EB5A77">
              <w:rPr>
                <w:rStyle w:val="fontstyle01"/>
                <w:b/>
                <w:bCs/>
              </w:rPr>
              <w:t>Призначення</w:t>
            </w:r>
          </w:p>
        </w:tc>
      </w:tr>
      <w:tr w:rsidR="00DA406B" w:rsidRPr="00EB5A77" w14:paraId="595B2D16" w14:textId="77777777" w:rsidTr="00CE414B">
        <w:tc>
          <w:tcPr>
            <w:tcW w:w="3256" w:type="dxa"/>
          </w:tcPr>
          <w:p w14:paraId="1812A7AA" w14:textId="7FAE6D6E" w:rsidR="00DA406B" w:rsidRPr="00EB5A77" w:rsidRDefault="00EB5A77" w:rsidP="00486710">
            <w:pPr>
              <w:jc w:val="both"/>
              <w:rPr>
                <w:rStyle w:val="fontstyle01"/>
              </w:rPr>
            </w:pPr>
            <w:r>
              <w:rPr>
                <w:rStyle w:val="fontstyle01"/>
              </w:rPr>
              <w:t>Температура за шкалою Цельсія</w:t>
            </w:r>
          </w:p>
        </w:tc>
        <w:tc>
          <w:tcPr>
            <w:tcW w:w="2126" w:type="dxa"/>
          </w:tcPr>
          <w:p w14:paraId="1EB6DB4F" w14:textId="61373581" w:rsidR="00DA406B" w:rsidRPr="00EB5A77" w:rsidRDefault="00EB5A77" w:rsidP="00486710">
            <w:pPr>
              <w:jc w:val="both"/>
              <w:rPr>
                <w:rStyle w:val="fontstyle01"/>
              </w:rPr>
            </w:pPr>
            <w:r>
              <w:rPr>
                <w:rStyle w:val="fontstyle01"/>
              </w:rPr>
              <w:t>Дійсне</w:t>
            </w:r>
          </w:p>
        </w:tc>
        <w:tc>
          <w:tcPr>
            <w:tcW w:w="1285" w:type="dxa"/>
          </w:tcPr>
          <w:p w14:paraId="6808222A" w14:textId="0D32AF69" w:rsidR="00DA406B" w:rsidRPr="00EB5A77" w:rsidRDefault="00EB5A77" w:rsidP="00486710">
            <w:pPr>
              <w:jc w:val="both"/>
              <w:rPr>
                <w:rStyle w:val="fontstyle01"/>
                <w:lang w:val="en-US"/>
              </w:rPr>
            </w:pPr>
            <w:r>
              <w:rPr>
                <w:rStyle w:val="fontstyle01"/>
                <w:lang w:val="en-US"/>
              </w:rPr>
              <w:t>C</w:t>
            </w:r>
          </w:p>
        </w:tc>
        <w:tc>
          <w:tcPr>
            <w:tcW w:w="3012" w:type="dxa"/>
          </w:tcPr>
          <w:p w14:paraId="1B139581" w14:textId="041A0BCB" w:rsidR="00DA406B" w:rsidRPr="00EB5A77" w:rsidRDefault="00EB5A77" w:rsidP="00486710">
            <w:pPr>
              <w:jc w:val="both"/>
              <w:rPr>
                <w:rStyle w:val="fontstyle01"/>
              </w:rPr>
            </w:pPr>
            <w:r>
              <w:rPr>
                <w:rStyle w:val="fontstyle01"/>
              </w:rPr>
              <w:t>Вхідні дані</w:t>
            </w:r>
          </w:p>
        </w:tc>
      </w:tr>
      <w:tr w:rsidR="00DA406B" w:rsidRPr="00EB5A77" w14:paraId="5D382FDE" w14:textId="77777777" w:rsidTr="00CE414B">
        <w:tc>
          <w:tcPr>
            <w:tcW w:w="3256" w:type="dxa"/>
          </w:tcPr>
          <w:p w14:paraId="19DD79D0" w14:textId="0A1C9662" w:rsidR="00DA406B" w:rsidRPr="00EB5A77" w:rsidRDefault="00EB5A77" w:rsidP="00486710">
            <w:pPr>
              <w:jc w:val="both"/>
              <w:rPr>
                <w:rStyle w:val="fontstyle01"/>
              </w:rPr>
            </w:pPr>
            <w:r>
              <w:rPr>
                <w:rStyle w:val="fontstyle01"/>
              </w:rPr>
              <w:t>Температура за шкалою Кельвіна</w:t>
            </w:r>
          </w:p>
        </w:tc>
        <w:tc>
          <w:tcPr>
            <w:tcW w:w="2126" w:type="dxa"/>
          </w:tcPr>
          <w:p w14:paraId="6096EBB7" w14:textId="4B84D2D4" w:rsidR="00DA406B" w:rsidRPr="00EB5A77" w:rsidRDefault="00EB5A77" w:rsidP="00486710">
            <w:pPr>
              <w:jc w:val="both"/>
              <w:rPr>
                <w:rStyle w:val="fontstyle01"/>
              </w:rPr>
            </w:pPr>
            <w:r>
              <w:rPr>
                <w:rStyle w:val="fontstyle01"/>
              </w:rPr>
              <w:t>Дійсне</w:t>
            </w:r>
          </w:p>
        </w:tc>
        <w:tc>
          <w:tcPr>
            <w:tcW w:w="1285" w:type="dxa"/>
          </w:tcPr>
          <w:p w14:paraId="18DDAC71" w14:textId="6C7FF428" w:rsidR="00DA406B" w:rsidRPr="00EB5A77" w:rsidRDefault="00EB5A77" w:rsidP="00486710">
            <w:pPr>
              <w:jc w:val="both"/>
              <w:rPr>
                <w:rStyle w:val="fontstyle01"/>
                <w:lang w:val="en-US"/>
              </w:rPr>
            </w:pPr>
            <w:r>
              <w:rPr>
                <w:rStyle w:val="fontstyle01"/>
                <w:lang w:val="en-US"/>
              </w:rPr>
              <w:t>K</w:t>
            </w:r>
          </w:p>
        </w:tc>
        <w:tc>
          <w:tcPr>
            <w:tcW w:w="3012" w:type="dxa"/>
          </w:tcPr>
          <w:p w14:paraId="0B2D202E" w14:textId="69EF814D" w:rsidR="00DA406B" w:rsidRPr="00EB5A77" w:rsidRDefault="00EB5A77" w:rsidP="00486710">
            <w:pPr>
              <w:jc w:val="both"/>
              <w:rPr>
                <w:rStyle w:val="fontstyle01"/>
              </w:rPr>
            </w:pPr>
            <w:r>
              <w:rPr>
                <w:rStyle w:val="fontstyle01"/>
              </w:rPr>
              <w:t>Результат, вихідні дані</w:t>
            </w:r>
          </w:p>
        </w:tc>
      </w:tr>
      <w:tr w:rsidR="00DA406B" w:rsidRPr="00EB5A77" w14:paraId="6FF436D3" w14:textId="77777777" w:rsidTr="00CE414B">
        <w:tc>
          <w:tcPr>
            <w:tcW w:w="3256" w:type="dxa"/>
          </w:tcPr>
          <w:p w14:paraId="4F914977" w14:textId="4198E57C" w:rsidR="00DA406B" w:rsidRPr="00EB5A77" w:rsidRDefault="00EB5A77" w:rsidP="00486710">
            <w:pPr>
              <w:jc w:val="both"/>
              <w:rPr>
                <w:rStyle w:val="fontstyle01"/>
              </w:rPr>
            </w:pPr>
            <w:r>
              <w:rPr>
                <w:rStyle w:val="fontstyle01"/>
              </w:rPr>
              <w:t>Температура за шкалою Фаренгейта</w:t>
            </w:r>
          </w:p>
        </w:tc>
        <w:tc>
          <w:tcPr>
            <w:tcW w:w="2126" w:type="dxa"/>
          </w:tcPr>
          <w:p w14:paraId="13BC30B3" w14:textId="2C14EEAF" w:rsidR="00DA406B" w:rsidRPr="00EB5A77" w:rsidRDefault="00EB5A77" w:rsidP="00486710">
            <w:pPr>
              <w:jc w:val="both"/>
              <w:rPr>
                <w:rStyle w:val="fontstyle01"/>
              </w:rPr>
            </w:pPr>
            <w:r>
              <w:rPr>
                <w:rStyle w:val="fontstyle01"/>
              </w:rPr>
              <w:t>Дійсне</w:t>
            </w:r>
          </w:p>
        </w:tc>
        <w:tc>
          <w:tcPr>
            <w:tcW w:w="1285" w:type="dxa"/>
          </w:tcPr>
          <w:p w14:paraId="35A50E08" w14:textId="03C69866" w:rsidR="00DA406B" w:rsidRPr="00EB5A77" w:rsidRDefault="00EB5A77" w:rsidP="00486710">
            <w:pPr>
              <w:jc w:val="both"/>
              <w:rPr>
                <w:rStyle w:val="fontstyle01"/>
                <w:lang w:val="en-US"/>
              </w:rPr>
            </w:pPr>
            <w:r>
              <w:rPr>
                <w:rStyle w:val="fontstyle01"/>
                <w:lang w:val="en-US"/>
              </w:rPr>
              <w:t>F</w:t>
            </w:r>
          </w:p>
        </w:tc>
        <w:tc>
          <w:tcPr>
            <w:tcW w:w="3012" w:type="dxa"/>
          </w:tcPr>
          <w:p w14:paraId="18181BEE" w14:textId="1541825C" w:rsidR="00DA406B" w:rsidRPr="00EB5A77" w:rsidRDefault="00EB5A77" w:rsidP="00486710">
            <w:pPr>
              <w:jc w:val="both"/>
              <w:rPr>
                <w:rStyle w:val="fontstyle01"/>
              </w:rPr>
            </w:pPr>
            <w:r>
              <w:rPr>
                <w:rStyle w:val="fontstyle01"/>
              </w:rPr>
              <w:t>Результат, вихідні дані</w:t>
            </w:r>
          </w:p>
        </w:tc>
      </w:tr>
    </w:tbl>
    <w:p w14:paraId="24167969" w14:textId="65BEF9CF" w:rsidR="0077130E" w:rsidRPr="0077130E" w:rsidRDefault="0077130E" w:rsidP="00486710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77130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ираховуємо за формулою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</w:rPr>
        <w:t xml:space="preserve">+273,15.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>
        <w:rPr>
          <w:rFonts w:ascii="Times New Roman" w:hAnsi="Times New Roman" w:cs="Times New Roman"/>
          <w:sz w:val="28"/>
          <w:szCs w:val="28"/>
        </w:rPr>
        <w:t xml:space="preserve"> вираховуємо за формулою</w:t>
      </w:r>
      <w:r w:rsidRPr="0077130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</w:rPr>
        <w:t>*9/5+32.</w:t>
      </w:r>
    </w:p>
    <w:p w14:paraId="1979236E" w14:textId="3502A8CE" w:rsidR="00486710" w:rsidRPr="00486710" w:rsidRDefault="00486710" w:rsidP="00486710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Розв’язання</w:t>
      </w:r>
    </w:p>
    <w:p w14:paraId="1BBDE83C" w14:textId="53D9A537" w:rsidR="00486710" w:rsidRDefault="00486710" w:rsidP="00486710">
      <w:pPr>
        <w:spacing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86710">
        <w:rPr>
          <w:rFonts w:ascii="Times New Roman" w:hAnsi="Times New Roman" w:cs="Times New Roman"/>
          <w:color w:val="000000"/>
          <w:sz w:val="28"/>
          <w:szCs w:val="28"/>
        </w:rPr>
        <w:t>Програмні специфікації запишемо у псевдокоді та графічній формі у вигляді блок-схеми.</w:t>
      </w:r>
    </w:p>
    <w:p w14:paraId="5FA406F2" w14:textId="44C99877" w:rsidR="00486710" w:rsidRDefault="00486710" w:rsidP="00486710">
      <w:pPr>
        <w:spacing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Крок 1. </w:t>
      </w:r>
      <w:r w:rsidR="00F321C1">
        <w:rPr>
          <w:rFonts w:ascii="Times New Roman" w:hAnsi="Times New Roman" w:cs="Times New Roman"/>
          <w:color w:val="000000"/>
          <w:sz w:val="28"/>
          <w:szCs w:val="28"/>
        </w:rPr>
        <w:t>Визначимо основні дії.</w:t>
      </w:r>
    </w:p>
    <w:p w14:paraId="7FBF75BD" w14:textId="09D22E68" w:rsidR="00486710" w:rsidRPr="00F321C1" w:rsidRDefault="00486710" w:rsidP="00486710">
      <w:pPr>
        <w:spacing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рок 2.</w:t>
      </w:r>
      <w:r w:rsidR="00F321C1">
        <w:rPr>
          <w:rFonts w:ascii="Times New Roman" w:hAnsi="Times New Roman" w:cs="Times New Roman"/>
          <w:color w:val="000000"/>
          <w:sz w:val="28"/>
          <w:szCs w:val="28"/>
        </w:rPr>
        <w:t xml:space="preserve"> Деталізуємо крок знаходження відповідного значення температури за шкалою Кельвіна.</w:t>
      </w:r>
    </w:p>
    <w:p w14:paraId="0F5E0986" w14:textId="6A825F80" w:rsidR="00F321C1" w:rsidRDefault="00F321C1" w:rsidP="00486710">
      <w:pPr>
        <w:spacing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Крок 3. Деталізуємо крок знаходження відповідного значення температури за шкалою Фаренгейта.</w:t>
      </w:r>
    </w:p>
    <w:p w14:paraId="2696A185" w14:textId="1446AEF5" w:rsidR="0077130E" w:rsidRDefault="0077130E" w:rsidP="00486710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севдокод</w:t>
      </w:r>
    </w:p>
    <w:p w14:paraId="76B2B887" w14:textId="031D5F0B" w:rsidR="0077130E" w:rsidRDefault="0077130E" w:rsidP="00486710">
      <w:pPr>
        <w:spacing w:line="360" w:lineRule="auto"/>
        <w:ind w:firstLine="851"/>
        <w:jc w:val="both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>Крок 1</w:t>
      </w:r>
    </w:p>
    <w:p w14:paraId="18D3CA44" w14:textId="19A78C52" w:rsidR="0077130E" w:rsidRDefault="0077130E" w:rsidP="00486710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4BBED392" w14:textId="7E5266AA" w:rsidR="0077130E" w:rsidRDefault="0077130E" w:rsidP="0077130E">
      <w:pPr>
        <w:spacing w:line="360" w:lineRule="auto"/>
        <w:ind w:firstLine="1701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ведення </w:t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С</w:t>
      </w:r>
    </w:p>
    <w:p w14:paraId="3A3982CA" w14:textId="36533D8F" w:rsidR="0077130E" w:rsidRPr="0077130E" w:rsidRDefault="0077130E" w:rsidP="0077130E">
      <w:pPr>
        <w:spacing w:line="360" w:lineRule="auto"/>
        <w:ind w:firstLine="1701"/>
        <w:jc w:val="both"/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</w:pPr>
      <w:r w:rsidRPr="0077130E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обчислення значення </w:t>
      </w:r>
      <w:r w:rsidRPr="0077130E"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K</w:t>
      </w:r>
    </w:p>
    <w:p w14:paraId="479BE9E0" w14:textId="29819E98" w:rsidR="0077130E" w:rsidRPr="0077130E" w:rsidRDefault="0077130E" w:rsidP="0077130E">
      <w:pPr>
        <w:spacing w:line="360" w:lineRule="auto"/>
        <w:ind w:firstLine="1701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7130E">
        <w:rPr>
          <w:rFonts w:ascii="Times New Roman" w:hAnsi="Times New Roman" w:cs="Times New Roman"/>
          <w:color w:val="000000"/>
          <w:sz w:val="28"/>
          <w:szCs w:val="28"/>
          <w:u w:val="single"/>
        </w:rPr>
        <w:t>обчислення значення</w:t>
      </w:r>
      <w:r w:rsidRPr="0077130E"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  <w:t xml:space="preserve"> </w:t>
      </w:r>
      <w:r w:rsidRPr="0077130E"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F</w:t>
      </w:r>
    </w:p>
    <w:p w14:paraId="5C5CCB95" w14:textId="491C4187" w:rsidR="0077130E" w:rsidRDefault="0077130E" w:rsidP="00486710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2339E70C" w14:textId="09642199" w:rsidR="0077130E" w:rsidRDefault="0077130E" w:rsidP="0077130E">
      <w:pPr>
        <w:spacing w:line="360" w:lineRule="auto"/>
        <w:ind w:firstLine="851"/>
        <w:jc w:val="both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Крок </w:t>
      </w: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>2</w:t>
      </w:r>
    </w:p>
    <w:p w14:paraId="7F618EF2" w14:textId="470D6A6D" w:rsidR="0077130E" w:rsidRDefault="0077130E" w:rsidP="0077130E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453D7E99" w14:textId="77777777" w:rsidR="0077130E" w:rsidRDefault="0077130E" w:rsidP="0077130E">
      <w:pPr>
        <w:spacing w:line="360" w:lineRule="auto"/>
        <w:ind w:firstLine="1701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ведення </w:t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С</w:t>
      </w:r>
    </w:p>
    <w:p w14:paraId="632E84E1" w14:textId="4EB9D88A" w:rsidR="0077130E" w:rsidRPr="0077130E" w:rsidRDefault="0077130E" w:rsidP="0077130E">
      <w:pPr>
        <w:spacing w:line="360" w:lineRule="auto"/>
        <w:ind w:firstLine="1701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K</w:t>
      </w:r>
      <w:r w:rsidRPr="0077130E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:=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</w:rPr>
        <w:t>+273,15</w:t>
      </w:r>
    </w:p>
    <w:p w14:paraId="70E563A4" w14:textId="0AAC88A7" w:rsidR="0077130E" w:rsidRDefault="0077130E" w:rsidP="0077130E">
      <w:pPr>
        <w:spacing w:line="360" w:lineRule="auto"/>
        <w:ind w:firstLine="170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77130E">
        <w:rPr>
          <w:rFonts w:ascii="Times New Roman" w:hAnsi="Times New Roman" w:cs="Times New Roman"/>
          <w:color w:val="000000"/>
          <w:sz w:val="28"/>
          <w:szCs w:val="28"/>
          <w:u w:val="single"/>
        </w:rPr>
        <w:t>обчислення значення</w:t>
      </w:r>
      <w:r w:rsidRPr="0077130E"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  <w:t xml:space="preserve"> </w:t>
      </w:r>
      <w:r w:rsidRPr="0077130E"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F</w:t>
      </w:r>
    </w:p>
    <w:p w14:paraId="5CB5E714" w14:textId="77777777" w:rsidR="0077130E" w:rsidRPr="0077130E" w:rsidRDefault="0077130E" w:rsidP="0077130E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496ECC32" w14:textId="29C22F91" w:rsidR="0077130E" w:rsidRDefault="0077130E" w:rsidP="0077130E">
      <w:pPr>
        <w:spacing w:line="360" w:lineRule="auto"/>
        <w:ind w:firstLine="851"/>
        <w:jc w:val="both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Крок </w:t>
      </w: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>3</w:t>
      </w:r>
    </w:p>
    <w:p w14:paraId="3A9C8384" w14:textId="5F72A948" w:rsidR="0077130E" w:rsidRDefault="0077130E" w:rsidP="0077130E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2FA5320A" w14:textId="77777777" w:rsidR="0077130E" w:rsidRDefault="0077130E" w:rsidP="0077130E">
      <w:pPr>
        <w:spacing w:line="360" w:lineRule="auto"/>
        <w:ind w:firstLine="1701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ведення </w:t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С</w:t>
      </w:r>
    </w:p>
    <w:p w14:paraId="43CAD56F" w14:textId="77777777" w:rsidR="0077130E" w:rsidRPr="0077130E" w:rsidRDefault="0077130E" w:rsidP="0077130E">
      <w:pPr>
        <w:spacing w:line="360" w:lineRule="auto"/>
        <w:ind w:firstLine="1701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K</w:t>
      </w:r>
      <w:r w:rsidRPr="0077130E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:=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</w:rPr>
        <w:t>+273,15</w:t>
      </w:r>
    </w:p>
    <w:p w14:paraId="12113521" w14:textId="676A45F3" w:rsidR="0077130E" w:rsidRPr="0077130E" w:rsidRDefault="0077130E" w:rsidP="0077130E">
      <w:pPr>
        <w:spacing w:line="360" w:lineRule="auto"/>
        <w:ind w:firstLine="170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F :=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</w:rPr>
        <w:t>*9/5+32</w:t>
      </w:r>
    </w:p>
    <w:p w14:paraId="5C0ABE78" w14:textId="730A799B" w:rsidR="0077130E" w:rsidRPr="0077130E" w:rsidRDefault="0077130E" w:rsidP="0077130E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220E54B7" w14:textId="4CD518F4" w:rsidR="0077130E" w:rsidRDefault="0077130E" w:rsidP="00486710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Блок схема</w:t>
      </w:r>
    </w:p>
    <w:p w14:paraId="262B34C4" w14:textId="2FAD79F4" w:rsidR="000518EE" w:rsidRDefault="000518EE" w:rsidP="00486710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object w:dxaOrig="16875" w:dyaOrig="11940" w14:anchorId="6293FA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406.05pt;height:282.15pt" o:ole="">
            <v:imagedata r:id="rId5" o:title="" cropbottom="27378f" cropright="26646f"/>
          </v:shape>
          <o:OLEObject Type="Embed" ProgID="Visio.Drawing.15" ShapeID="_x0000_i1035" DrawAspect="Content" ObjectID="_1692758192" r:id="rId6"/>
        </w:object>
      </w:r>
    </w:p>
    <w:p w14:paraId="7E324EDB" w14:textId="33BFD70C" w:rsidR="00200159" w:rsidRDefault="00200159" w:rsidP="00486710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Випробування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4390"/>
        <w:gridCol w:w="5289"/>
      </w:tblGrid>
      <w:tr w:rsidR="003C3E14" w14:paraId="1C91076F" w14:textId="77777777" w:rsidTr="003C3E14">
        <w:tc>
          <w:tcPr>
            <w:tcW w:w="4390" w:type="dxa"/>
            <w:shd w:val="clear" w:color="auto" w:fill="D0CECE" w:themeFill="background2" w:themeFillShade="E6"/>
          </w:tcPr>
          <w:p w14:paraId="7F439DEB" w14:textId="353AF611" w:rsidR="003C3E14" w:rsidRPr="003C3E14" w:rsidRDefault="003C3E14" w:rsidP="0048671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лок</w:t>
            </w:r>
          </w:p>
        </w:tc>
        <w:tc>
          <w:tcPr>
            <w:tcW w:w="5289" w:type="dxa"/>
            <w:shd w:val="clear" w:color="auto" w:fill="D0CECE" w:themeFill="background2" w:themeFillShade="E6"/>
          </w:tcPr>
          <w:p w14:paraId="600E3841" w14:textId="665E7F0F" w:rsidR="003C3E14" w:rsidRPr="003C3E14" w:rsidRDefault="003C3E14" w:rsidP="0048671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ія</w:t>
            </w:r>
          </w:p>
        </w:tc>
      </w:tr>
      <w:tr w:rsidR="003C3E14" w14:paraId="0C14C9C2" w14:textId="77777777" w:rsidTr="003C3E14">
        <w:tc>
          <w:tcPr>
            <w:tcW w:w="4390" w:type="dxa"/>
          </w:tcPr>
          <w:p w14:paraId="02D6DD6F" w14:textId="77777777" w:rsidR="003C3E14" w:rsidRPr="003C3E14" w:rsidRDefault="003C3E14" w:rsidP="0048671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89" w:type="dxa"/>
          </w:tcPr>
          <w:p w14:paraId="07F98FF8" w14:textId="0C507904" w:rsidR="003C3E14" w:rsidRPr="003C3E14" w:rsidRDefault="003C3E14" w:rsidP="0048671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чаток</w:t>
            </w:r>
          </w:p>
        </w:tc>
      </w:tr>
      <w:tr w:rsidR="003C3E14" w14:paraId="1A650B36" w14:textId="77777777" w:rsidTr="003C3E14">
        <w:tc>
          <w:tcPr>
            <w:tcW w:w="4390" w:type="dxa"/>
          </w:tcPr>
          <w:p w14:paraId="148CC57A" w14:textId="455BB56D" w:rsidR="003C3E14" w:rsidRPr="003C3E14" w:rsidRDefault="003C3E14" w:rsidP="0048671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289" w:type="dxa"/>
          </w:tcPr>
          <w:p w14:paraId="778091C4" w14:textId="396CD566" w:rsidR="003C3E14" w:rsidRPr="003C3E14" w:rsidRDefault="003C3E14" w:rsidP="0048671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 = 50</w:t>
            </w:r>
          </w:p>
        </w:tc>
      </w:tr>
      <w:tr w:rsidR="003C3E14" w14:paraId="1F112048" w14:textId="77777777" w:rsidTr="003C3E14">
        <w:tc>
          <w:tcPr>
            <w:tcW w:w="4390" w:type="dxa"/>
          </w:tcPr>
          <w:p w14:paraId="316BC599" w14:textId="6A4BF4EE" w:rsidR="003C3E14" w:rsidRPr="003C3E14" w:rsidRDefault="003C3E14" w:rsidP="0048671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5289" w:type="dxa"/>
          </w:tcPr>
          <w:p w14:paraId="0E885427" w14:textId="3A05668D" w:rsidR="003C3E14" w:rsidRPr="003C3E14" w:rsidRDefault="003C3E14" w:rsidP="0048671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 = 323.15</w:t>
            </w:r>
          </w:p>
        </w:tc>
      </w:tr>
      <w:tr w:rsidR="003C3E14" w14:paraId="42E7FEE9" w14:textId="77777777" w:rsidTr="003C3E14">
        <w:tc>
          <w:tcPr>
            <w:tcW w:w="4390" w:type="dxa"/>
          </w:tcPr>
          <w:p w14:paraId="6F1021E6" w14:textId="7F004299" w:rsidR="003C3E14" w:rsidRPr="003C3E14" w:rsidRDefault="003C3E14" w:rsidP="0048671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5289" w:type="dxa"/>
          </w:tcPr>
          <w:p w14:paraId="58F17A27" w14:textId="6EFD4A76" w:rsidR="003C3E14" w:rsidRPr="003C3E14" w:rsidRDefault="003C3E14" w:rsidP="0048671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 = 122</w:t>
            </w:r>
          </w:p>
        </w:tc>
      </w:tr>
      <w:tr w:rsidR="003C3E14" w14:paraId="7E3279F6" w14:textId="77777777" w:rsidTr="003C3E14">
        <w:tc>
          <w:tcPr>
            <w:tcW w:w="4390" w:type="dxa"/>
          </w:tcPr>
          <w:p w14:paraId="31F729D9" w14:textId="77777777" w:rsidR="003C3E14" w:rsidRPr="003C3E14" w:rsidRDefault="003C3E14" w:rsidP="0048671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289" w:type="dxa"/>
          </w:tcPr>
          <w:p w14:paraId="720D2ADE" w14:textId="688EB251" w:rsidR="003C3E14" w:rsidRPr="003C3E14" w:rsidRDefault="003C3E14" w:rsidP="0048671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інець</w:t>
            </w:r>
          </w:p>
        </w:tc>
      </w:tr>
    </w:tbl>
    <w:p w14:paraId="61A9AE8A" w14:textId="77777777" w:rsidR="00200159" w:rsidRPr="00200159" w:rsidRDefault="00200159" w:rsidP="0096081D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2D2C5C8F" w14:textId="6DEB7D49" w:rsidR="000518EE" w:rsidRDefault="00630E57" w:rsidP="00486710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Висновки</w:t>
      </w:r>
    </w:p>
    <w:p w14:paraId="5B60E3D8" w14:textId="0115AAFF" w:rsidR="00630E57" w:rsidRPr="0096081D" w:rsidRDefault="0096081D" w:rsidP="0096081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6081D">
        <w:rPr>
          <w:rStyle w:val="fontstyle01"/>
        </w:rPr>
        <w:t xml:space="preserve"> </w:t>
      </w:r>
      <w:r>
        <w:rPr>
          <w:rStyle w:val="fontstyle01"/>
        </w:rPr>
        <w:t xml:space="preserve">Ми </w:t>
      </w:r>
      <w:r w:rsidRPr="00EB5A77">
        <w:rPr>
          <w:rStyle w:val="fontstyle01"/>
        </w:rPr>
        <w:t>досліди</w:t>
      </w:r>
      <w:r>
        <w:rPr>
          <w:rStyle w:val="fontstyle01"/>
        </w:rPr>
        <w:t>л</w:t>
      </w:r>
      <w:r w:rsidRPr="00EB5A77">
        <w:rPr>
          <w:rStyle w:val="fontstyle01"/>
        </w:rPr>
        <w:t xml:space="preserve">и лінійні програмні специфікації для подання перетворювальних операторів та операторів суперпозиції, </w:t>
      </w:r>
      <w:r>
        <w:rPr>
          <w:rStyle w:val="fontstyle01"/>
        </w:rPr>
        <w:t xml:space="preserve">а також </w:t>
      </w:r>
      <w:r w:rsidRPr="00EB5A77">
        <w:rPr>
          <w:rStyle w:val="fontstyle01"/>
        </w:rPr>
        <w:t>набу</w:t>
      </w:r>
      <w:r>
        <w:rPr>
          <w:rStyle w:val="fontstyle01"/>
        </w:rPr>
        <w:t>л</w:t>
      </w:r>
      <w:r w:rsidRPr="00EB5A77">
        <w:rPr>
          <w:rStyle w:val="fontstyle01"/>
        </w:rPr>
        <w:t>и практичних навичок їх використання під час складання лінійних програмних специфікацій</w:t>
      </w:r>
      <w:r>
        <w:rPr>
          <w:rStyle w:val="fontstyle01"/>
        </w:rPr>
        <w:t xml:space="preserve">. В результаті виконання лабораторної роботи ми отримали </w:t>
      </w:r>
      <w:r>
        <w:rPr>
          <w:rStyle w:val="fontstyle01"/>
        </w:rPr>
        <w:lastRenderedPageBreak/>
        <w:t xml:space="preserve">алгоритм переведення температури зі шкали Цельсія у шкалу Фаренгейта та Кельвіна, розділивши задачу на 3 кроки: визначення основних дій, деталізування знаходження відповідного значення температури за шкалою Кельвіна та </w:t>
      </w:r>
      <w:r>
        <w:rPr>
          <w:rStyle w:val="fontstyle01"/>
        </w:rPr>
        <w:t xml:space="preserve">деталізування знаходження відповідного значення температури за шкалою </w:t>
      </w:r>
      <w:r>
        <w:rPr>
          <w:rStyle w:val="fontstyle01"/>
        </w:rPr>
        <w:t xml:space="preserve">Фаренгейта. В процесі випробування ми розглянули один з випадків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96081D">
        <w:rPr>
          <w:rFonts w:ascii="Times New Roman" w:hAnsi="Times New Roman" w:cs="Times New Roman"/>
          <w:sz w:val="28"/>
          <w:szCs w:val="28"/>
          <w:lang w:val="ru-RU"/>
        </w:rPr>
        <w:t xml:space="preserve"> = 50</w:t>
      </w:r>
      <w:r>
        <w:rPr>
          <w:rStyle w:val="fontstyle01"/>
        </w:rPr>
        <w:t xml:space="preserve"> і отримали результат 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96081D">
        <w:rPr>
          <w:rFonts w:ascii="Times New Roman" w:hAnsi="Times New Roman" w:cs="Times New Roman"/>
          <w:sz w:val="28"/>
          <w:szCs w:val="28"/>
          <w:lang w:val="ru-RU"/>
        </w:rPr>
        <w:t xml:space="preserve"> = 323.15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і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96081D">
        <w:rPr>
          <w:rFonts w:ascii="Times New Roman" w:hAnsi="Times New Roman" w:cs="Times New Roman"/>
          <w:sz w:val="28"/>
          <w:szCs w:val="28"/>
          <w:lang w:val="ru-RU"/>
        </w:rPr>
        <w:t xml:space="preserve"> = 122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sectPr w:rsidR="00630E57" w:rsidRPr="0096081D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617DA5"/>
    <w:multiLevelType w:val="multilevel"/>
    <w:tmpl w:val="E14E1086"/>
    <w:lvl w:ilvl="0">
      <w:start w:val="1"/>
      <w:numFmt w:val="decimal"/>
      <w:pStyle w:val="3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3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" w15:restartNumberingAfterBreak="0">
    <w:nsid w:val="1EF7312D"/>
    <w:multiLevelType w:val="hybridMultilevel"/>
    <w:tmpl w:val="A2D2F618"/>
    <w:lvl w:ilvl="0" w:tplc="9CA4B2C0">
      <w:start w:val="1"/>
      <w:numFmt w:val="decimal"/>
      <w:lvlText w:val="%1."/>
      <w:lvlJc w:val="left"/>
      <w:pPr>
        <w:tabs>
          <w:tab w:val="num" w:pos="1035"/>
        </w:tabs>
        <w:ind w:left="1035" w:hanging="675"/>
      </w:pPr>
      <w:rPr>
        <w:rFonts w:cs="Times New Roman"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A07E1"/>
    <w:rsid w:val="000518EE"/>
    <w:rsid w:val="00054AC0"/>
    <w:rsid w:val="000D3CE7"/>
    <w:rsid w:val="00192501"/>
    <w:rsid w:val="00200159"/>
    <w:rsid w:val="003C3E14"/>
    <w:rsid w:val="00486710"/>
    <w:rsid w:val="00613C5D"/>
    <w:rsid w:val="00630E57"/>
    <w:rsid w:val="0077130E"/>
    <w:rsid w:val="00803BAD"/>
    <w:rsid w:val="0096081D"/>
    <w:rsid w:val="009A07E1"/>
    <w:rsid w:val="00BD0673"/>
    <w:rsid w:val="00CE414B"/>
    <w:rsid w:val="00D24756"/>
    <w:rsid w:val="00D814C5"/>
    <w:rsid w:val="00DA406B"/>
    <w:rsid w:val="00DE21CC"/>
    <w:rsid w:val="00EB5A77"/>
    <w:rsid w:val="00F321C1"/>
    <w:rsid w:val="00FB60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1D292D2"/>
  <w15:chartTrackingRefBased/>
  <w15:docId w15:val="{BD84ABAF-A882-4DC6-9C9C-37F7C2683C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lang w:val="uk-UA"/>
    </w:rPr>
  </w:style>
  <w:style w:type="paragraph" w:styleId="1">
    <w:name w:val="heading 1"/>
    <w:basedOn w:val="a"/>
    <w:next w:val="a"/>
    <w:link w:val="10"/>
    <w:uiPriority w:val="9"/>
    <w:qFormat/>
    <w:rsid w:val="00FB606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Стиль1"/>
    <w:basedOn w:val="a3"/>
    <w:link w:val="12"/>
    <w:qFormat/>
    <w:rsid w:val="00FB6066"/>
    <w:pPr>
      <w:spacing w:line="360" w:lineRule="auto"/>
      <w:jc w:val="both"/>
    </w:pPr>
    <w:rPr>
      <w:rFonts w:ascii="Times New Roman" w:hAnsi="Times New Roman" w:cs="Times New Roman"/>
      <w:sz w:val="28"/>
    </w:rPr>
  </w:style>
  <w:style w:type="character" w:customStyle="1" w:styleId="12">
    <w:name w:val="Стиль1 Знак"/>
    <w:basedOn w:val="a4"/>
    <w:link w:val="11"/>
    <w:rsid w:val="00FB6066"/>
    <w:rPr>
      <w:rFonts w:ascii="Times New Roman" w:eastAsiaTheme="majorEastAsia" w:hAnsi="Times New Roman" w:cs="Times New Roman"/>
      <w:spacing w:val="-10"/>
      <w:kern w:val="28"/>
      <w:sz w:val="28"/>
      <w:szCs w:val="56"/>
      <w:lang w:val="uk-UA"/>
    </w:rPr>
  </w:style>
  <w:style w:type="paragraph" w:styleId="a3">
    <w:name w:val="Title"/>
    <w:basedOn w:val="a"/>
    <w:next w:val="a"/>
    <w:link w:val="a4"/>
    <w:uiPriority w:val="10"/>
    <w:qFormat/>
    <w:rsid w:val="00FB606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FB606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customStyle="1" w:styleId="a5">
    <w:name w:val="заголовок"/>
    <w:basedOn w:val="1"/>
    <w:link w:val="a6"/>
    <w:autoRedefine/>
    <w:qFormat/>
    <w:rsid w:val="00BD0673"/>
    <w:pPr>
      <w:spacing w:after="200" w:line="360" w:lineRule="auto"/>
      <w:ind w:firstLine="709"/>
      <w:jc w:val="center"/>
    </w:pPr>
    <w:rPr>
      <w:rFonts w:ascii="Times New Roman" w:hAnsi="Times New Roman" w:cs="Times New Roman"/>
      <w:color w:val="auto"/>
      <w:sz w:val="28"/>
    </w:rPr>
  </w:style>
  <w:style w:type="character" w:customStyle="1" w:styleId="a6">
    <w:name w:val="заголовок Знак"/>
    <w:basedOn w:val="a0"/>
    <w:link w:val="a5"/>
    <w:rsid w:val="00BD0673"/>
    <w:rPr>
      <w:rFonts w:ascii="Times New Roman" w:eastAsiaTheme="majorEastAsia" w:hAnsi="Times New Roman" w:cs="Times New Roman"/>
      <w:sz w:val="28"/>
      <w:szCs w:val="32"/>
      <w:lang w:val="uk-UA"/>
    </w:rPr>
  </w:style>
  <w:style w:type="paragraph" w:customStyle="1" w:styleId="a7">
    <w:name w:val="абракадабра"/>
    <w:basedOn w:val="a8"/>
    <w:link w:val="a9"/>
    <w:autoRedefine/>
    <w:qFormat/>
    <w:rsid w:val="00BD0673"/>
    <w:pPr>
      <w:spacing w:line="360" w:lineRule="auto"/>
      <w:ind w:firstLine="851"/>
    </w:pPr>
    <w:rPr>
      <w:rFonts w:ascii="Times New Roman" w:hAnsi="Times New Roman" w:cs="Times New Roman"/>
      <w:color w:val="auto"/>
      <w:spacing w:val="0"/>
      <w:sz w:val="28"/>
    </w:rPr>
  </w:style>
  <w:style w:type="character" w:customStyle="1" w:styleId="a9">
    <w:name w:val="абракадабра Знак"/>
    <w:basedOn w:val="a0"/>
    <w:link w:val="a7"/>
    <w:rsid w:val="00BD0673"/>
    <w:rPr>
      <w:rFonts w:ascii="Times New Roman" w:eastAsiaTheme="minorEastAsia" w:hAnsi="Times New Roman" w:cs="Times New Roman"/>
      <w:sz w:val="28"/>
      <w:lang w:val="uk-UA"/>
    </w:rPr>
  </w:style>
  <w:style w:type="character" w:customStyle="1" w:styleId="10">
    <w:name w:val="Заголовок 1 Знак"/>
    <w:basedOn w:val="a0"/>
    <w:link w:val="1"/>
    <w:uiPriority w:val="9"/>
    <w:rsid w:val="00FB606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3">
    <w:name w:val="Стиль3"/>
    <w:basedOn w:val="a7"/>
    <w:next w:val="a"/>
    <w:link w:val="30"/>
    <w:qFormat/>
    <w:rsid w:val="00DE21CC"/>
    <w:pPr>
      <w:numPr>
        <w:numId w:val="2"/>
      </w:numPr>
      <w:tabs>
        <w:tab w:val="num" w:pos="1035"/>
      </w:tabs>
      <w:ind w:left="1077"/>
    </w:pPr>
    <w:rPr>
      <w:rFonts w:eastAsia="Times New Roman" w:cstheme="minorBidi"/>
      <w:lang w:val="en-US"/>
    </w:rPr>
  </w:style>
  <w:style w:type="character" w:customStyle="1" w:styleId="30">
    <w:name w:val="Стиль3 Знак"/>
    <w:basedOn w:val="a9"/>
    <w:link w:val="3"/>
    <w:rsid w:val="00DE21CC"/>
    <w:rPr>
      <w:rFonts w:ascii="Times New Roman" w:eastAsia="Times New Roman" w:hAnsi="Times New Roman" w:cs="Times New Roman"/>
      <w:sz w:val="28"/>
      <w:szCs w:val="32"/>
      <w:lang w:val="uk-UA"/>
    </w:rPr>
  </w:style>
  <w:style w:type="paragraph" w:styleId="a8">
    <w:name w:val="Subtitle"/>
    <w:basedOn w:val="a"/>
    <w:next w:val="a"/>
    <w:link w:val="aa"/>
    <w:uiPriority w:val="11"/>
    <w:qFormat/>
    <w:rsid w:val="00BD0673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a">
    <w:name w:val="Подзаголовок Знак"/>
    <w:basedOn w:val="a0"/>
    <w:link w:val="a8"/>
    <w:uiPriority w:val="11"/>
    <w:rsid w:val="00BD0673"/>
    <w:rPr>
      <w:rFonts w:eastAsiaTheme="minorEastAsia"/>
      <w:color w:val="5A5A5A" w:themeColor="text1" w:themeTint="A5"/>
      <w:spacing w:val="15"/>
      <w:lang w:val="uk-UA"/>
    </w:rPr>
  </w:style>
  <w:style w:type="character" w:customStyle="1" w:styleId="fontstyle01">
    <w:name w:val="fontstyle01"/>
    <w:basedOn w:val="a0"/>
    <w:rsid w:val="000D3CE7"/>
    <w:rPr>
      <w:rFonts w:ascii="TimesNewRomanPSMT" w:hAnsi="TimesNewRomanPSMT" w:hint="default"/>
      <w:b w:val="0"/>
      <w:bCs w:val="0"/>
      <w:i w:val="0"/>
      <w:iCs w:val="0"/>
      <w:color w:val="000000"/>
      <w:sz w:val="28"/>
      <w:szCs w:val="28"/>
    </w:rPr>
  </w:style>
  <w:style w:type="table" w:styleId="ab">
    <w:name w:val="Table Grid"/>
    <w:basedOn w:val="a1"/>
    <w:uiPriority w:val="39"/>
    <w:rsid w:val="00DA406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76</TotalTime>
  <Pages>5</Pages>
  <Words>397</Words>
  <Characters>2269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rin Green</dc:creator>
  <cp:keywords/>
  <dc:description/>
  <cp:lastModifiedBy>Irin Green</cp:lastModifiedBy>
  <cp:revision>8</cp:revision>
  <dcterms:created xsi:type="dcterms:W3CDTF">2021-09-09T08:32:00Z</dcterms:created>
  <dcterms:modified xsi:type="dcterms:W3CDTF">2021-09-10T02:50:00Z</dcterms:modified>
</cp:coreProperties>
</file>